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60577F">
      <w:pPr>
        <w:rPr>
          <w:sz w:val="20"/>
        </w:rPr>
      </w:pPr>
      <w:bookmarkStart w:id="0" w:name="_GoBack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10.5pt;margin-top:27.1pt;width:245.55pt;height:343.3pt;z-index:251686912;mso-position-horizontal-relative:text;mso-position-vertical-relative:text">
            <v:imagedata r:id="rId7" o:title=""/>
          </v:shape>
          <o:OLEObject Type="Embed" ProgID="Visio.Drawing.15" ShapeID="_x0000_s1027" DrawAspect="Content" ObjectID="_1691482558" r:id="rId8"/>
        </w:object>
      </w:r>
      <w:bookmarkEnd w:id="0"/>
      <w:r w:rsidR="001029B6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2EF73432" wp14:editId="5C9A3436">
                <wp:simplePos x="0" y="0"/>
                <wp:positionH relativeFrom="column">
                  <wp:posOffset>4639945</wp:posOffset>
                </wp:positionH>
                <wp:positionV relativeFrom="paragraph">
                  <wp:posOffset>720725</wp:posOffset>
                </wp:positionV>
                <wp:extent cx="1695450" cy="340360"/>
                <wp:effectExtent l="0" t="0" r="0" b="254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40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1029B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EF73432" id="_x0000_t202" coordsize="21600,21600" o:spt="202" path="m,l,21600r21600,l21600,xe">
                <v:stroke joinstyle="miter"/>
                <v:path gradientshapeok="t" o:connecttype="rect"/>
              </v:shapetype>
              <v:shape id="Text Box 108" o:spid="_x0000_s1026" type="#_x0000_t202" style="position:absolute;margin-left:365.35pt;margin-top:56.75pt;width:133.5pt;height:26.8pt;z-index:2516838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" stroked="f">
                <v:textbox>
                  <w:txbxContent>
                    <w:p w:rsidR="00ED6866" w:rsidRPr="00020509" w:rsidRDefault="001029B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1029B6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B7B9611" wp14:editId="4F3902E2">
                <wp:simplePos x="0" y="0"/>
                <wp:positionH relativeFrom="margin">
                  <wp:posOffset>-635</wp:posOffset>
                </wp:positionH>
                <wp:positionV relativeFrom="paragraph">
                  <wp:posOffset>3075305</wp:posOffset>
                </wp:positionV>
                <wp:extent cx="962025" cy="511175"/>
                <wp:effectExtent l="0" t="0" r="9525" b="317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11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029B6" w:rsidRPr="00020509" w:rsidRDefault="001029B6" w:rsidP="001029B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7B9611" id="Text Box 96" o:spid="_x0000_s1027" type="#_x0000_t202" style="position:absolute;margin-left:-.05pt;margin-top:242.15pt;width:75.75pt;height:40.2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" stroked="f">
                <v:textbox>
                  <w:txbxContent>
                    <w:p w:rsidR="001029B6" w:rsidRPr="00020509" w:rsidRDefault="001029B6" w:rsidP="001029B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1029B6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593089EB" wp14:editId="3627D2D7">
                <wp:simplePos x="0" y="0"/>
                <wp:positionH relativeFrom="margin">
                  <wp:posOffset>-635</wp:posOffset>
                </wp:positionH>
                <wp:positionV relativeFrom="paragraph">
                  <wp:posOffset>2297430</wp:posOffset>
                </wp:positionV>
                <wp:extent cx="962025" cy="443230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432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029B6" w:rsidRPr="00020509" w:rsidRDefault="001029B6" w:rsidP="001029B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3089EB" id="Text Box 95" o:spid="_x0000_s1028" type="#_x0000_t202" style="position:absolute;margin-left:-.05pt;margin-top:180.9pt;width:75.75pt;height:34.9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" stroked="f">
                <v:textbox>
                  <w:txbxContent>
                    <w:p w:rsidR="001029B6" w:rsidRPr="00020509" w:rsidRDefault="001029B6" w:rsidP="001029B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1029B6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0D04D1C" wp14:editId="422AFE31">
                <wp:simplePos x="0" y="0"/>
                <wp:positionH relativeFrom="margin">
                  <wp:posOffset>-635</wp:posOffset>
                </wp:positionH>
                <wp:positionV relativeFrom="paragraph">
                  <wp:posOffset>1819275</wp:posOffset>
                </wp:positionV>
                <wp:extent cx="962025" cy="55943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59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029B6" w:rsidRPr="00020509" w:rsidRDefault="001029B6" w:rsidP="001029B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D04D1C" id="Text Box 94" o:spid="_x0000_s1029" type="#_x0000_t202" style="position:absolute;margin-left:-.05pt;margin-top:143.25pt;width:75.75pt;height:44.0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" stroked="f">
                <v:textbox>
                  <w:txbxContent>
                    <w:p w:rsidR="001029B6" w:rsidRPr="00020509" w:rsidRDefault="001029B6" w:rsidP="001029B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1029B6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06668189" wp14:editId="25840F2E">
                <wp:simplePos x="0" y="0"/>
                <wp:positionH relativeFrom="margin">
                  <wp:posOffset>-635</wp:posOffset>
                </wp:positionH>
                <wp:positionV relativeFrom="paragraph">
                  <wp:posOffset>1198245</wp:posOffset>
                </wp:positionV>
                <wp:extent cx="962025" cy="511175"/>
                <wp:effectExtent l="0" t="0" r="9525" b="317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11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1029B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668189" id="Metin Kutusu 2" o:spid="_x0000_s1030" type="#_x0000_t202" style="position:absolute;margin-left:-.05pt;margin-top:94.35pt;width:75.75pt;height:40.2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" stroked="f">
                <v:textbox>
                  <w:txbxContent>
                    <w:p w:rsidR="00020509" w:rsidRPr="00020509" w:rsidRDefault="001029B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56472A35" wp14:editId="032B0C93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472A35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172C5102" wp14:editId="1A2C899A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72C5102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CX&#10;wrAEhAIAABk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9A7A48C" wp14:editId="6F607343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9A7A48C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/5g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QW&#10;J3VtFX0CXRgFtAHDcJ/AolXmC0Y9zGaJ7ec9MQwj8UaCtvIky/wwh002naewMZeW7aWFyBqgSuww&#10;GpcbN14Ae234roVIJzXfgh4rHq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AYl/5g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232BA76" wp14:editId="4F283B13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32BA76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7Po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q48&#10;yGut2SMIw2qgDSiGBwUmnbZfMRrgctbYfdkSyzGSbxWIq8yKoAQfF8V8kcPCnlrWpxaiKEDV2GM0&#10;TW/89AJsjRWbDiId5HwFgmxElEpQ7pTVXsZwAWNN+8ci3PDTdfT68aStvg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JJ7Po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56F2B8E" wp14:editId="24E6D6C1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56F2B8E" id="Text Box 104" o:spid="_x0000_s1035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nIHhQ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U4SS4y&#10;GDSy1uwRhGE18AYUw4MCk07brxgNcDlr7L5sieUYybcKxFVmObCPfFzkxfkcFvbUsj61EEUBqsYe&#10;o2l646cXYGus2HQQ6SDnKxBkI6JWnrLayxguYCxq/1iEG366jl5PT9rqBwA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0/JyB4UCAAAa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46C980BB" wp14:editId="3B5C5EE0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6C980BB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1B08227" wp14:editId="4B7DF6A5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B08227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A6C0809" wp14:editId="5D7D10EB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6C0809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oPe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z/Ia63ZEwjDauANKIb7BBadtl8wGuBs1th93hLLMZJvFIirzApgH/loFPNFDoY99axPPURRSFVj&#10;j9G0vPXTBbA1Vmw6qHSQ8zUIshFRK0G5U1cAJRhw/iKo/V0RDvipHaN+3Gir7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YzoPe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1FEE46F" wp14:editId="4A8E40BA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1FEE46F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4E560792" wp14:editId="556D4A5F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560792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6MD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zY/&#10;qmuj2SPowmqoGxQfXhOYdNp+wWiAzqyx+7wjlmMk3yjQVpkVRWjluCjmyxwW9tyyObcQRQGqxh6j&#10;aXrjp/bfGSu2Hdx0VPNL0GMjolaCcCdWBxVD98WgDi9FaO/zdfT68Z6tvwM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O&#10;m6MD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72"/>
        <w:gridCol w:w="779"/>
        <w:gridCol w:w="1119"/>
        <w:gridCol w:w="662"/>
        <w:gridCol w:w="623"/>
        <w:gridCol w:w="623"/>
        <w:gridCol w:w="623"/>
        <w:gridCol w:w="623"/>
        <w:gridCol w:w="224"/>
        <w:gridCol w:w="812"/>
      </w:tblGrid>
      <w:tr w:rsidR="0016461A" w:rsidRPr="00AC5EC9" w:rsidTr="006C29F0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3B7D68" w:rsidRDefault="003B7D68" w:rsidP="00056CC4">
            <w:pPr>
              <w:jc w:val="center"/>
              <w:rPr>
                <w:b/>
              </w:rPr>
            </w:pPr>
          </w:p>
          <w:p w:rsidR="003B7D68" w:rsidRDefault="003B7D68" w:rsidP="00056CC4">
            <w:pPr>
              <w:jc w:val="center"/>
              <w:rPr>
                <w:b/>
              </w:rPr>
            </w:pPr>
          </w:p>
          <w:p w:rsidR="003B7D68" w:rsidRDefault="003B7D68" w:rsidP="00056CC4">
            <w:pPr>
              <w:jc w:val="center"/>
              <w:rPr>
                <w:b/>
              </w:rPr>
            </w:pPr>
          </w:p>
          <w:p w:rsidR="003B7D68" w:rsidRDefault="003B7D68" w:rsidP="00056CC4">
            <w:pPr>
              <w:jc w:val="center"/>
              <w:rPr>
                <w:b/>
              </w:rPr>
            </w:pPr>
          </w:p>
          <w:p w:rsidR="003B7D68" w:rsidRDefault="003B7D68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6C29F0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6C29F0">
            <w:pPr>
              <w:rPr>
                <w:sz w:val="20"/>
              </w:rPr>
            </w:pPr>
            <w:proofErr w:type="gramStart"/>
            <w:r w:rsidRPr="00052F77">
              <w:rPr>
                <w:color w:val="FF0000"/>
                <w:sz w:val="20"/>
              </w:rPr>
              <w:t>SD.</w:t>
            </w:r>
            <w:r w:rsidR="0060577F">
              <w:rPr>
                <w:color w:val="FF0000"/>
                <w:sz w:val="20"/>
              </w:rPr>
              <w:t>SMYO</w:t>
            </w:r>
            <w:proofErr w:type="gramEnd"/>
            <w:r w:rsidRPr="00052F77">
              <w:rPr>
                <w:color w:val="FF0000"/>
                <w:sz w:val="20"/>
              </w:rPr>
              <w:t>.003</w:t>
            </w:r>
          </w:p>
        </w:tc>
      </w:tr>
      <w:tr w:rsidR="006C29F0" w:rsidRPr="00AC5EC9" w:rsidTr="006C29F0">
        <w:trPr>
          <w:trHeight w:val="510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  <w:vAlign w:val="center"/>
          </w:tcPr>
          <w:p w:rsidR="006C29F0" w:rsidRPr="006C29F0" w:rsidRDefault="006C29F0" w:rsidP="006C29F0">
            <w:pPr>
              <w:pStyle w:val="stBilgi"/>
              <w:rPr>
                <w:bCs/>
              </w:rPr>
            </w:pPr>
            <w:r w:rsidRPr="006C29F0">
              <w:rPr>
                <w:bCs/>
                <w:sz w:val="20"/>
              </w:rPr>
              <w:t>Bilgi Edinme Süreci</w:t>
            </w:r>
          </w:p>
        </w:tc>
      </w:tr>
      <w:tr w:rsidR="006C29F0" w:rsidRPr="00AC5EC9" w:rsidTr="006C29F0">
        <w:trPr>
          <w:trHeight w:val="510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4A4AA8" w:rsidRPr="004A4AA8" w:rsidRDefault="004A4AA8" w:rsidP="004A4AA8">
            <w:pPr>
              <w:rPr>
                <w:bCs/>
                <w:sz w:val="20"/>
              </w:rPr>
            </w:pPr>
            <w:r w:rsidRPr="004A4AA8">
              <w:rPr>
                <w:sz w:val="20"/>
              </w:rPr>
              <w:t>SERİNHİSAR MYO</w:t>
            </w:r>
          </w:p>
          <w:p w:rsidR="006C29F0" w:rsidRPr="00AC5EC9" w:rsidRDefault="006C29F0" w:rsidP="006C29F0">
            <w:pPr>
              <w:rPr>
                <w:sz w:val="20"/>
              </w:rPr>
            </w:pPr>
          </w:p>
        </w:tc>
      </w:tr>
      <w:tr w:rsidR="006C29F0" w:rsidRPr="00AC5EC9" w:rsidTr="006C29F0">
        <w:trPr>
          <w:trHeight w:val="978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D01B87" w:rsidP="006C29F0">
            <w:pPr>
              <w:rPr>
                <w:sz w:val="20"/>
              </w:rPr>
            </w:pPr>
            <w:r>
              <w:rPr>
                <w:sz w:val="20"/>
              </w:rPr>
              <w:t>Kişi veya Kurumlara Bilgi Verme</w:t>
            </w:r>
          </w:p>
        </w:tc>
      </w:tr>
      <w:tr w:rsidR="006C29F0" w:rsidRPr="00AC5EC9" w:rsidTr="006C29F0">
        <w:trPr>
          <w:trHeight w:val="992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1029B6" w:rsidP="001029B6">
            <w:pPr>
              <w:rPr>
                <w:sz w:val="20"/>
              </w:rPr>
            </w:pPr>
            <w:r w:rsidRPr="001029B6">
              <w:rPr>
                <w:color w:val="000000"/>
                <w:sz w:val="18"/>
                <w:szCs w:val="18"/>
              </w:rPr>
              <w:t>9/10/2003</w:t>
            </w:r>
            <w:r>
              <w:rPr>
                <w:rFonts w:ascii="Arial" w:hAnsi="Arial" w:cs="Arial"/>
                <w:color w:val="222222"/>
                <w:shd w:val="clear" w:color="auto" w:fill="FFFFFF"/>
              </w:rPr>
              <w:t xml:space="preserve"> </w:t>
            </w:r>
            <w:r w:rsidR="006C29F0">
              <w:rPr>
                <w:color w:val="000000"/>
                <w:sz w:val="18"/>
                <w:szCs w:val="18"/>
              </w:rPr>
              <w:t xml:space="preserve">tarihli </w:t>
            </w:r>
            <w:r w:rsidRPr="001029B6">
              <w:rPr>
                <w:color w:val="000000"/>
                <w:sz w:val="18"/>
                <w:szCs w:val="18"/>
              </w:rPr>
              <w:t>4982 sayılı Bilgi Edinme Hakkı </w:t>
            </w:r>
            <w:r w:rsidR="00915024">
              <w:rPr>
                <w:color w:val="000000"/>
                <w:sz w:val="18"/>
                <w:szCs w:val="18"/>
              </w:rPr>
              <w:t>Kanunu</w:t>
            </w:r>
          </w:p>
        </w:tc>
      </w:tr>
      <w:tr w:rsidR="006C29F0" w:rsidRPr="00AC5EC9" w:rsidTr="006C29F0">
        <w:trPr>
          <w:trHeight w:val="978"/>
        </w:trPr>
        <w:tc>
          <w:tcPr>
            <w:tcW w:w="3621" w:type="dxa"/>
            <w:shd w:val="clear" w:color="auto" w:fill="auto"/>
          </w:tcPr>
          <w:p w:rsidR="006C29F0" w:rsidRDefault="006C29F0" w:rsidP="006C29F0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</w:tr>
      <w:tr w:rsidR="006C29F0" w:rsidRPr="00AC5EC9" w:rsidTr="006C29F0">
        <w:trPr>
          <w:trHeight w:val="269"/>
        </w:trPr>
        <w:tc>
          <w:tcPr>
            <w:tcW w:w="3621" w:type="dxa"/>
            <w:shd w:val="clear" w:color="auto" w:fill="auto"/>
          </w:tcPr>
          <w:p w:rsidR="006C29F0" w:rsidRDefault="006C29F0" w:rsidP="006C29F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6C29F0" w:rsidRPr="00AC5EC9" w:rsidRDefault="006C29F0" w:rsidP="006C29F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</w:tr>
      <w:tr w:rsidR="006C29F0" w:rsidRPr="00AC5EC9" w:rsidTr="006C29F0">
        <w:trPr>
          <w:trHeight w:val="269"/>
        </w:trPr>
        <w:tc>
          <w:tcPr>
            <w:tcW w:w="3621" w:type="dxa"/>
            <w:shd w:val="clear" w:color="auto" w:fill="auto"/>
          </w:tcPr>
          <w:p w:rsidR="006C29F0" w:rsidRPr="005B272D" w:rsidRDefault="006C29F0" w:rsidP="006C29F0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B613D4" w:rsidRPr="006C29F0">
              <w:rPr>
                <w:bCs/>
                <w:sz w:val="20"/>
              </w:rPr>
              <w:t>Bilgi Edinme Süreci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DC645E" w:rsidP="006C29F0">
            <w:pPr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</w:tr>
      <w:tr w:rsidR="006C29F0" w:rsidRPr="00AC5EC9" w:rsidTr="006C29F0">
        <w:trPr>
          <w:trHeight w:val="269"/>
        </w:trPr>
        <w:tc>
          <w:tcPr>
            <w:tcW w:w="3621" w:type="dxa"/>
            <w:shd w:val="clear" w:color="auto" w:fill="auto"/>
          </w:tcPr>
          <w:p w:rsidR="006C29F0" w:rsidRDefault="006C29F0" w:rsidP="006C29F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 xml:space="preserve">2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</w:tr>
      <w:tr w:rsidR="006C29F0" w:rsidRPr="00AC5EC9" w:rsidTr="006C29F0">
        <w:trPr>
          <w:trHeight w:val="269"/>
        </w:trPr>
        <w:tc>
          <w:tcPr>
            <w:tcW w:w="3621" w:type="dxa"/>
            <w:shd w:val="clear" w:color="auto" w:fill="auto"/>
          </w:tcPr>
          <w:p w:rsidR="006C29F0" w:rsidRDefault="006C29F0" w:rsidP="006C29F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</w:tr>
      <w:tr w:rsidR="006C29F0" w:rsidRPr="00AC5EC9" w:rsidTr="006C29F0"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</w:tr>
      <w:tr w:rsidR="006C29F0" w:rsidRPr="00AC5EC9" w:rsidTr="006C29F0"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60577F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6C29F0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60577F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</w:p>
          <w:p w:rsidR="0060577F" w:rsidRPr="00AC5EC9" w:rsidRDefault="0060577F" w:rsidP="006C29F0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6C29F0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60577F">
              <w:rPr>
                <w:b/>
                <w:i/>
                <w:sz w:val="20"/>
              </w:rPr>
              <w:t>1</w:t>
            </w:r>
          </w:p>
          <w:p w:rsidR="0060577F" w:rsidRPr="00AC5EC9" w:rsidRDefault="0060577F" w:rsidP="006C29F0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6C29F0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60577F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</w:p>
          <w:p w:rsidR="0060577F" w:rsidRPr="00AC5EC9" w:rsidRDefault="0060577F" w:rsidP="006C29F0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6C29F0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60577F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</w:p>
          <w:p w:rsidR="0060577F" w:rsidRPr="00AC5EC9" w:rsidRDefault="0060577F" w:rsidP="006C29F0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6C29F0" w:rsidRPr="00AC5EC9" w:rsidTr="006C29F0"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953A3B" w:rsidRPr="006C29F0">
              <w:rPr>
                <w:bCs/>
                <w:sz w:val="20"/>
              </w:rPr>
              <w:t>Bilgi Edinme Süreci</w:t>
            </w:r>
          </w:p>
        </w:tc>
        <w:tc>
          <w:tcPr>
            <w:tcW w:w="730" w:type="dxa"/>
            <w:shd w:val="clear" w:color="auto" w:fill="auto"/>
          </w:tcPr>
          <w:p w:rsidR="006C29F0" w:rsidRPr="00AC5EC9" w:rsidRDefault="006C29F0" w:rsidP="006C29F0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8" w:type="dxa"/>
            <w:shd w:val="clear" w:color="auto" w:fill="auto"/>
          </w:tcPr>
          <w:p w:rsidR="006C29F0" w:rsidRPr="00AC5EC9" w:rsidRDefault="006C29F0" w:rsidP="006C29F0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0" w:type="dxa"/>
            <w:shd w:val="clear" w:color="auto" w:fill="auto"/>
          </w:tcPr>
          <w:p w:rsidR="006C29F0" w:rsidRPr="00AC5EC9" w:rsidRDefault="006C29F0" w:rsidP="006C29F0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6C29F0" w:rsidRPr="00AC5EC9" w:rsidRDefault="0060577F" w:rsidP="006C29F0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6C29F0" w:rsidRPr="00AC5EC9" w:rsidRDefault="0060577F" w:rsidP="006C29F0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6C29F0" w:rsidRPr="00AC5EC9" w:rsidRDefault="0060577F" w:rsidP="006C29F0">
            <w:pPr>
              <w:jc w:val="center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6C29F0" w:rsidRPr="00AC5EC9" w:rsidRDefault="0060577F" w:rsidP="006C29F0">
            <w:pPr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6C29F0" w:rsidRPr="00AC5EC9" w:rsidRDefault="006C29F0" w:rsidP="006C29F0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6C29F0" w:rsidRPr="00AC5EC9" w:rsidTr="006C29F0"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</w:tr>
      <w:tr w:rsidR="006C29F0" w:rsidRPr="00AC5EC9" w:rsidTr="006C29F0"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</w:tr>
      <w:tr w:rsidR="006C29F0" w:rsidRPr="00AC5EC9" w:rsidTr="006C29F0">
        <w:trPr>
          <w:trHeight w:val="484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953A3B" w:rsidP="006C29F0">
            <w:pPr>
              <w:rPr>
                <w:sz w:val="20"/>
              </w:rPr>
            </w:pPr>
            <w:r>
              <w:rPr>
                <w:sz w:val="20"/>
              </w:rPr>
              <w:t>Kişi veya Kurumlar</w:t>
            </w:r>
          </w:p>
        </w:tc>
      </w:tr>
      <w:tr w:rsidR="006C29F0" w:rsidRPr="00AC5EC9" w:rsidTr="006C29F0">
        <w:trPr>
          <w:trHeight w:val="548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953A3B" w:rsidP="006C29F0">
            <w:pPr>
              <w:rPr>
                <w:sz w:val="20"/>
              </w:rPr>
            </w:pPr>
            <w:r>
              <w:rPr>
                <w:sz w:val="20"/>
              </w:rPr>
              <w:t>Kişi veya Kurumlar</w:t>
            </w:r>
          </w:p>
        </w:tc>
      </w:tr>
      <w:tr w:rsidR="006C29F0" w:rsidRPr="00AC5EC9" w:rsidTr="006C29F0">
        <w:trPr>
          <w:trHeight w:val="542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BB2646" w:rsidP="006C29F0">
            <w:pPr>
              <w:rPr>
                <w:sz w:val="20"/>
              </w:rPr>
            </w:pPr>
            <w:r>
              <w:rPr>
                <w:sz w:val="20"/>
              </w:rPr>
              <w:t>Öğrenciler, Personel, Akademisyen ve Diğer İdari Birimler</w:t>
            </w:r>
          </w:p>
        </w:tc>
      </w:tr>
      <w:tr w:rsidR="006C29F0" w:rsidRPr="00AC5EC9" w:rsidTr="006C29F0">
        <w:trPr>
          <w:trHeight w:val="578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BB2646" w:rsidP="006C29F0">
            <w:pPr>
              <w:rPr>
                <w:sz w:val="20"/>
              </w:rPr>
            </w:pPr>
            <w:r>
              <w:rPr>
                <w:sz w:val="20"/>
              </w:rPr>
              <w:t>Dilekçe</w:t>
            </w:r>
          </w:p>
        </w:tc>
      </w:tr>
      <w:tr w:rsidR="006C29F0" w:rsidRPr="00AC5EC9" w:rsidTr="006C29F0">
        <w:trPr>
          <w:trHeight w:val="578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C72B38" w:rsidP="006C29F0">
            <w:pPr>
              <w:rPr>
                <w:sz w:val="20"/>
              </w:rPr>
            </w:pPr>
            <w:r>
              <w:rPr>
                <w:sz w:val="20"/>
              </w:rPr>
              <w:t>Bilgi Edinme Cevap Dilekçesi</w:t>
            </w:r>
          </w:p>
        </w:tc>
      </w:tr>
      <w:tr w:rsidR="006C29F0" w:rsidRPr="00AC5EC9" w:rsidTr="006C29F0">
        <w:trPr>
          <w:trHeight w:val="559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BB2646" w:rsidP="00BB2646">
            <w:pPr>
              <w:rPr>
                <w:sz w:val="20"/>
              </w:rPr>
            </w:pPr>
            <w:r>
              <w:rPr>
                <w:sz w:val="20"/>
              </w:rPr>
              <w:t>Evrak Kayıt, Diğer Birimlerden Bilgi Talebi</w:t>
            </w: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B3273" w:rsidRDefault="00DB3273">
      <w:r>
        <w:separator/>
      </w:r>
    </w:p>
  </w:endnote>
  <w:endnote w:type="continuationSeparator" w:id="0">
    <w:p w:rsidR="00DB3273" w:rsidRDefault="00DB32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B3273" w:rsidRDefault="00DB3273">
      <w:r>
        <w:separator/>
      </w:r>
    </w:p>
  </w:footnote>
  <w:footnote w:type="continuationSeparator" w:id="0">
    <w:p w:rsidR="00DB3273" w:rsidRDefault="00DB32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6C29F0">
          <w:pPr>
            <w:pStyle w:val="stBilgi"/>
            <w:jc w:val="center"/>
            <w:rPr>
              <w:b/>
              <w:bCs/>
            </w:rPr>
          </w:pPr>
          <w:r w:rsidRPr="006C29F0">
            <w:rPr>
              <w:b/>
              <w:bCs/>
              <w:sz w:val="28"/>
            </w:rPr>
            <w:t>Bilgi Edinme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052F77" w:rsidRDefault="002D4A29" w:rsidP="006C29F0">
          <w:pPr>
            <w:pStyle w:val="stBilgi"/>
            <w:rPr>
              <w:color w:val="FF0000"/>
              <w:sz w:val="16"/>
            </w:rPr>
          </w:pPr>
          <w:proofErr w:type="gramStart"/>
          <w:r w:rsidRPr="00052F77">
            <w:rPr>
              <w:color w:val="FF0000"/>
              <w:sz w:val="16"/>
            </w:rPr>
            <w:t>SD.</w:t>
          </w:r>
          <w:r w:rsidR="0060577F">
            <w:rPr>
              <w:color w:val="FF0000"/>
              <w:sz w:val="16"/>
            </w:rPr>
            <w:t>SMYO</w:t>
          </w:r>
          <w:proofErr w:type="gramEnd"/>
          <w:r w:rsidRPr="00052F77">
            <w:rPr>
              <w:color w:val="FF0000"/>
              <w:sz w:val="16"/>
            </w:rPr>
            <w:t>.00</w:t>
          </w:r>
          <w:r w:rsidR="006C29F0" w:rsidRPr="00052F77">
            <w:rPr>
              <w:color w:val="FF0000"/>
              <w:sz w:val="16"/>
            </w:rPr>
            <w:t>3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052F77" w:rsidRDefault="0060577F" w:rsidP="006C29F0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6C29F0" w:rsidRPr="00052F77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052F77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052F77" w:rsidRDefault="002D4A29">
          <w:pPr>
            <w:pStyle w:val="stBilgi"/>
            <w:rPr>
              <w:color w:val="FF0000"/>
              <w:sz w:val="16"/>
            </w:rPr>
          </w:pPr>
          <w:r w:rsidRPr="00052F77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2F77"/>
    <w:rsid w:val="00056CC4"/>
    <w:rsid w:val="00061B70"/>
    <w:rsid w:val="00067589"/>
    <w:rsid w:val="00086308"/>
    <w:rsid w:val="001029B6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3B7D68"/>
    <w:rsid w:val="004062BE"/>
    <w:rsid w:val="0041164F"/>
    <w:rsid w:val="0042678F"/>
    <w:rsid w:val="004549D5"/>
    <w:rsid w:val="0049321C"/>
    <w:rsid w:val="004A4AA8"/>
    <w:rsid w:val="004B0977"/>
    <w:rsid w:val="004E44C7"/>
    <w:rsid w:val="005251A0"/>
    <w:rsid w:val="005B272D"/>
    <w:rsid w:val="005B4185"/>
    <w:rsid w:val="0060577F"/>
    <w:rsid w:val="006853B2"/>
    <w:rsid w:val="006A1565"/>
    <w:rsid w:val="006B024B"/>
    <w:rsid w:val="006C29F0"/>
    <w:rsid w:val="00843E65"/>
    <w:rsid w:val="008B5D65"/>
    <w:rsid w:val="00915024"/>
    <w:rsid w:val="00953A3B"/>
    <w:rsid w:val="009919F2"/>
    <w:rsid w:val="009C6A7C"/>
    <w:rsid w:val="009D4F31"/>
    <w:rsid w:val="00A41EB5"/>
    <w:rsid w:val="00A53EC5"/>
    <w:rsid w:val="00AA5D5B"/>
    <w:rsid w:val="00AC5EC9"/>
    <w:rsid w:val="00B0612E"/>
    <w:rsid w:val="00B45059"/>
    <w:rsid w:val="00B613D4"/>
    <w:rsid w:val="00BB2646"/>
    <w:rsid w:val="00C34976"/>
    <w:rsid w:val="00C72B38"/>
    <w:rsid w:val="00C745A4"/>
    <w:rsid w:val="00C80F2F"/>
    <w:rsid w:val="00C81A99"/>
    <w:rsid w:val="00C94095"/>
    <w:rsid w:val="00CC0275"/>
    <w:rsid w:val="00CD3BE9"/>
    <w:rsid w:val="00CE2308"/>
    <w:rsid w:val="00D01B87"/>
    <w:rsid w:val="00D13AF0"/>
    <w:rsid w:val="00D35282"/>
    <w:rsid w:val="00D62982"/>
    <w:rsid w:val="00DA1C1A"/>
    <w:rsid w:val="00DB1A92"/>
    <w:rsid w:val="00DB3273"/>
    <w:rsid w:val="00DB618F"/>
    <w:rsid w:val="00DC645E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5A970058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3551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2</Pages>
  <Words>134</Words>
  <Characters>1111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5</cp:revision>
  <cp:lastPrinted>2003-08-30T09:32:00Z</cp:lastPrinted>
  <dcterms:created xsi:type="dcterms:W3CDTF">2019-10-09T12:00:00Z</dcterms:created>
  <dcterms:modified xsi:type="dcterms:W3CDTF">2021-08-26T08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